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3DAD" w:rsidRPr="006073C6" w:rsidRDefault="007549EC" w:rsidP="00A2743B">
      <w:pPr>
        <w:pStyle w:val="Prrafodelista"/>
        <w:numPr>
          <w:ilvl w:val="0"/>
          <w:numId w:val="2"/>
        </w:numPr>
        <w:spacing w:after="12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b/>
          <w:noProof/>
          <w:sz w:val="24"/>
          <w:szCs w:val="24"/>
        </w:rPr>
        <w:t>Objetivo</w:t>
      </w:r>
    </w:p>
    <w:p w:rsidR="00423DAD" w:rsidRPr="006073C6" w:rsidRDefault="00585005" w:rsidP="00A2743B">
      <w:pPr>
        <w:pStyle w:val="Prrafodelista"/>
        <w:numPr>
          <w:ilvl w:val="0"/>
          <w:numId w:val="43"/>
        </w:numPr>
        <w:spacing w:before="240" w:after="0" w:line="360" w:lineRule="auto"/>
        <w:jc w:val="both"/>
        <w:rPr>
          <w:rFonts w:ascii="Arial" w:hAnsi="Arial" w:cs="Arial"/>
          <w:sz w:val="24"/>
          <w:szCs w:val="24"/>
        </w:rPr>
      </w:pPr>
      <w:r w:rsidRPr="006073C6">
        <w:rPr>
          <w:rFonts w:ascii="Arial" w:hAnsi="Arial" w:cs="Arial"/>
          <w:sz w:val="24"/>
          <w:szCs w:val="24"/>
        </w:rPr>
        <w:t xml:space="preserve">Describir las actividades para realizar la </w:t>
      </w:r>
      <w:r w:rsidR="00BD5A1F" w:rsidRPr="006073C6">
        <w:rPr>
          <w:rFonts w:ascii="Arial" w:hAnsi="Arial" w:cs="Arial"/>
          <w:sz w:val="24"/>
          <w:szCs w:val="24"/>
        </w:rPr>
        <w:t>construcción y mantenimiento de cercos</w:t>
      </w:r>
      <w:r w:rsidR="00465809" w:rsidRPr="006073C6">
        <w:rPr>
          <w:rFonts w:ascii="Arial" w:hAnsi="Arial" w:cs="Arial"/>
          <w:sz w:val="24"/>
          <w:szCs w:val="24"/>
        </w:rPr>
        <w:t>.</w:t>
      </w:r>
    </w:p>
    <w:p w:rsidR="00585005" w:rsidRPr="006073C6" w:rsidRDefault="00585005" w:rsidP="00A2743B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b/>
          <w:noProof/>
          <w:sz w:val="24"/>
          <w:szCs w:val="24"/>
        </w:rPr>
        <w:t>G</w:t>
      </w:r>
      <w:r w:rsidR="007549EC" w:rsidRPr="006073C6">
        <w:rPr>
          <w:rFonts w:ascii="Arial" w:hAnsi="Arial" w:cs="Arial"/>
          <w:b/>
          <w:noProof/>
          <w:sz w:val="24"/>
          <w:szCs w:val="24"/>
        </w:rPr>
        <w:t>eneralidades</w:t>
      </w:r>
    </w:p>
    <w:p w:rsidR="00BD5A1F" w:rsidRDefault="006073C6" w:rsidP="00A2743B">
      <w:pPr>
        <w:pStyle w:val="Prrafodelista"/>
        <w:numPr>
          <w:ilvl w:val="0"/>
          <w:numId w:val="38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color w:val="000000"/>
          <w:sz w:val="24"/>
          <w:szCs w:val="24"/>
        </w:rPr>
        <w:t>Tiene como objetivo delimitar las áreas y lotes con cercos, para proteger las plantaciones forestales productoras o protectoras y prevenir daños por semovientes o personas ajenas.</w:t>
      </w:r>
    </w:p>
    <w:p w:rsidR="00BD5A1F" w:rsidRPr="006073C6" w:rsidRDefault="00BD5A1F" w:rsidP="00A2743B">
      <w:pPr>
        <w:pStyle w:val="Prrafodelista"/>
        <w:numPr>
          <w:ilvl w:val="0"/>
          <w:numId w:val="38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noProof/>
          <w:sz w:val="24"/>
          <w:szCs w:val="24"/>
        </w:rPr>
        <w:t>Se realiza el mantenimiento de los cercos para prolongar la vida útil de estos.</w:t>
      </w:r>
    </w:p>
    <w:p w:rsidR="00423DAD" w:rsidRPr="006073C6" w:rsidRDefault="006073C6" w:rsidP="00A2743B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b/>
          <w:noProof/>
          <w:sz w:val="24"/>
          <w:szCs w:val="24"/>
        </w:rPr>
        <w:t>Responsables</w:t>
      </w:r>
    </w:p>
    <w:p w:rsidR="006073C6" w:rsidRPr="006073C6" w:rsidRDefault="006073C6" w:rsidP="00A2743B">
      <w:pPr>
        <w:pStyle w:val="Prrafodelista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6073C6">
        <w:rPr>
          <w:rFonts w:ascii="Arial" w:hAnsi="Arial" w:cs="Arial"/>
          <w:color w:val="000000"/>
          <w:sz w:val="24"/>
          <w:szCs w:val="24"/>
        </w:rPr>
        <w:t>Supervisor de Silvicultura y obrero forestal</w:t>
      </w:r>
      <w:r w:rsidRPr="006073C6">
        <w:rPr>
          <w:rFonts w:ascii="Arial" w:hAnsi="Arial" w:cs="Arial"/>
          <w:b/>
          <w:bCs/>
          <w:color w:val="000000"/>
          <w:sz w:val="24"/>
          <w:szCs w:val="24"/>
        </w:rPr>
        <w:t>.</w:t>
      </w:r>
    </w:p>
    <w:p w:rsidR="006073C6" w:rsidRPr="006073C6" w:rsidRDefault="006073C6" w:rsidP="00A2743B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b/>
          <w:noProof/>
          <w:sz w:val="24"/>
          <w:szCs w:val="24"/>
        </w:rPr>
        <w:t>Alcance</w:t>
      </w:r>
    </w:p>
    <w:p w:rsidR="00223FEA" w:rsidRPr="006073C6" w:rsidRDefault="00956E88" w:rsidP="00A2743B">
      <w:pPr>
        <w:pStyle w:val="Prrafodelista"/>
        <w:numPr>
          <w:ilvl w:val="0"/>
          <w:numId w:val="40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noProof/>
          <w:sz w:val="24"/>
          <w:szCs w:val="24"/>
        </w:rPr>
        <w:t xml:space="preserve">Actividades necesarias para </w:t>
      </w:r>
      <w:r w:rsidR="00D671D5" w:rsidRPr="006073C6">
        <w:rPr>
          <w:rFonts w:ascii="Arial" w:hAnsi="Arial" w:cs="Arial"/>
          <w:noProof/>
          <w:sz w:val="24"/>
          <w:szCs w:val="24"/>
        </w:rPr>
        <w:t xml:space="preserve">la </w:t>
      </w:r>
      <w:r w:rsidR="00BD5A1F" w:rsidRPr="006073C6">
        <w:rPr>
          <w:rFonts w:ascii="Arial" w:hAnsi="Arial" w:cs="Arial"/>
          <w:noProof/>
          <w:sz w:val="24"/>
          <w:szCs w:val="24"/>
        </w:rPr>
        <w:t>construcción de cercos</w:t>
      </w:r>
      <w:r w:rsidR="00D671D5" w:rsidRPr="006073C6">
        <w:rPr>
          <w:rFonts w:ascii="Arial" w:hAnsi="Arial" w:cs="Arial"/>
          <w:noProof/>
          <w:sz w:val="24"/>
          <w:szCs w:val="24"/>
        </w:rPr>
        <w:t>.</w:t>
      </w:r>
    </w:p>
    <w:p w:rsidR="00465809" w:rsidRPr="006073C6" w:rsidRDefault="00D55F3C" w:rsidP="00A2743B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b/>
          <w:noProof/>
          <w:sz w:val="24"/>
          <w:szCs w:val="24"/>
        </w:rPr>
        <w:t>H</w:t>
      </w:r>
      <w:r w:rsidR="007549EC" w:rsidRPr="006073C6">
        <w:rPr>
          <w:rFonts w:ascii="Arial" w:hAnsi="Arial" w:cs="Arial"/>
          <w:b/>
          <w:noProof/>
          <w:sz w:val="24"/>
          <w:szCs w:val="24"/>
        </w:rPr>
        <w:t>erramientas</w:t>
      </w:r>
      <w:r w:rsidRPr="006073C6">
        <w:rPr>
          <w:rFonts w:ascii="Arial" w:hAnsi="Arial" w:cs="Arial"/>
          <w:b/>
          <w:noProof/>
          <w:sz w:val="24"/>
          <w:szCs w:val="24"/>
        </w:rPr>
        <w:t xml:space="preserve"> </w:t>
      </w:r>
      <w:r w:rsidR="00021B32" w:rsidRPr="006073C6">
        <w:rPr>
          <w:rFonts w:ascii="Arial" w:hAnsi="Arial" w:cs="Arial"/>
          <w:b/>
          <w:noProof/>
          <w:sz w:val="24"/>
          <w:szCs w:val="24"/>
        </w:rPr>
        <w:t>y Equipos</w:t>
      </w:r>
    </w:p>
    <w:p w:rsidR="00585005" w:rsidRPr="006073C6" w:rsidRDefault="006073C6" w:rsidP="00A2743B">
      <w:pPr>
        <w:pStyle w:val="Prrafodelista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6073C6">
        <w:rPr>
          <w:rFonts w:ascii="Arial" w:hAnsi="Arial" w:cs="Arial"/>
          <w:color w:val="000000"/>
          <w:sz w:val="24"/>
          <w:szCs w:val="24"/>
        </w:rPr>
        <w:t xml:space="preserve">Estacones de madera o cemento, alambre de púa, grapas, manila de fibra, machete con funda, </w:t>
      </w:r>
      <w:proofErr w:type="spellStart"/>
      <w:r w:rsidRPr="006073C6">
        <w:rPr>
          <w:rFonts w:ascii="Arial" w:hAnsi="Arial" w:cs="Arial"/>
          <w:color w:val="000000"/>
          <w:sz w:val="24"/>
          <w:szCs w:val="24"/>
        </w:rPr>
        <w:t>palín</w:t>
      </w:r>
      <w:proofErr w:type="spellEnd"/>
      <w:r w:rsidRPr="006073C6">
        <w:rPr>
          <w:rFonts w:ascii="Arial" w:hAnsi="Arial" w:cs="Arial"/>
          <w:color w:val="000000"/>
          <w:sz w:val="24"/>
          <w:szCs w:val="24"/>
        </w:rPr>
        <w:t>, templador, martillo, lima, pisón de madera.</w:t>
      </w:r>
    </w:p>
    <w:p w:rsidR="00956E88" w:rsidRPr="006073C6" w:rsidRDefault="007549EC" w:rsidP="00A2743B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b/>
          <w:noProof/>
          <w:sz w:val="24"/>
          <w:szCs w:val="24"/>
        </w:rPr>
        <w:t>Elementos de Protección Personal</w:t>
      </w:r>
    </w:p>
    <w:p w:rsidR="00585005" w:rsidRPr="006073C6" w:rsidRDefault="00BD5A1F" w:rsidP="00A2743B">
      <w:pPr>
        <w:pStyle w:val="Prrafodelista"/>
        <w:numPr>
          <w:ilvl w:val="0"/>
          <w:numId w:val="40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 w:rsidRPr="006073C6">
        <w:rPr>
          <w:rFonts w:ascii="Arial" w:hAnsi="Arial" w:cs="Arial"/>
          <w:sz w:val="24"/>
          <w:szCs w:val="24"/>
        </w:rPr>
        <w:t>Guantes</w:t>
      </w:r>
      <w:r w:rsidR="00CF383F" w:rsidRPr="006073C6">
        <w:rPr>
          <w:rFonts w:ascii="Arial" w:hAnsi="Arial" w:cs="Arial"/>
          <w:sz w:val="24"/>
          <w:szCs w:val="24"/>
        </w:rPr>
        <w:t>, casco</w:t>
      </w:r>
      <w:r w:rsidR="006073C6" w:rsidRPr="006073C6">
        <w:rPr>
          <w:rFonts w:ascii="Arial" w:hAnsi="Arial" w:cs="Arial"/>
          <w:sz w:val="24"/>
          <w:szCs w:val="24"/>
        </w:rPr>
        <w:t xml:space="preserve"> con barbuquejo</w:t>
      </w:r>
      <w:r w:rsidR="00CF383F" w:rsidRPr="006073C6">
        <w:rPr>
          <w:rFonts w:ascii="Arial" w:hAnsi="Arial" w:cs="Arial"/>
          <w:sz w:val="24"/>
          <w:szCs w:val="24"/>
        </w:rPr>
        <w:t>, botas con puntera de acero</w:t>
      </w:r>
    </w:p>
    <w:p w:rsidR="006073C6" w:rsidRPr="006073C6" w:rsidRDefault="006073C6" w:rsidP="00A2743B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b/>
          <w:noProof/>
          <w:sz w:val="24"/>
          <w:szCs w:val="24"/>
        </w:rPr>
      </w:pPr>
      <w:r w:rsidRPr="006073C6">
        <w:rPr>
          <w:rFonts w:ascii="Arial" w:hAnsi="Arial" w:cs="Arial"/>
          <w:b/>
          <w:noProof/>
          <w:sz w:val="24"/>
          <w:szCs w:val="24"/>
        </w:rPr>
        <w:t>Aspectos de Seguridad, Salud Ocupacional y Medio Ambiente</w:t>
      </w:r>
    </w:p>
    <w:p w:rsidR="00C3734F" w:rsidRPr="006073C6" w:rsidRDefault="00FD0253" w:rsidP="00A2743B">
      <w:pPr>
        <w:pStyle w:val="Prrafodelista"/>
        <w:numPr>
          <w:ilvl w:val="0"/>
          <w:numId w:val="40"/>
        </w:numPr>
        <w:spacing w:after="0" w:line="360" w:lineRule="auto"/>
        <w:jc w:val="both"/>
        <w:rPr>
          <w:rFonts w:ascii="Arial" w:hAnsi="Arial" w:cs="Arial"/>
          <w:b/>
          <w:noProof/>
          <w:sz w:val="24"/>
          <w:szCs w:val="24"/>
        </w:rPr>
      </w:pPr>
      <w:r w:rsidRPr="006073C6">
        <w:rPr>
          <w:rFonts w:ascii="Arial" w:hAnsi="Arial" w:cs="Arial"/>
          <w:noProof/>
          <w:sz w:val="24"/>
          <w:szCs w:val="24"/>
        </w:rPr>
        <w:t>El trabajador debe permanecer d</w:t>
      </w:r>
      <w:r w:rsidR="00C3734F" w:rsidRPr="006073C6">
        <w:rPr>
          <w:rFonts w:ascii="Arial" w:hAnsi="Arial" w:cs="Arial"/>
          <w:noProof/>
          <w:sz w:val="24"/>
          <w:szCs w:val="24"/>
        </w:rPr>
        <w:t xml:space="preserve">urante la ejecución de la labor, </w:t>
      </w:r>
      <w:r w:rsidR="00CF383F" w:rsidRPr="006073C6">
        <w:rPr>
          <w:rFonts w:ascii="Arial" w:hAnsi="Arial" w:cs="Arial"/>
          <w:noProof/>
          <w:sz w:val="24"/>
          <w:szCs w:val="24"/>
        </w:rPr>
        <w:t>los elementos</w:t>
      </w:r>
      <w:r w:rsidRPr="006073C6">
        <w:rPr>
          <w:rFonts w:ascii="Arial" w:hAnsi="Arial" w:cs="Arial"/>
          <w:noProof/>
          <w:sz w:val="24"/>
          <w:szCs w:val="24"/>
        </w:rPr>
        <w:t xml:space="preserve"> puestos.</w:t>
      </w:r>
    </w:p>
    <w:p w:rsidR="00FD0253" w:rsidRPr="006073C6" w:rsidRDefault="00FD0253" w:rsidP="00A2743B">
      <w:pPr>
        <w:pStyle w:val="Prrafodelista"/>
        <w:numPr>
          <w:ilvl w:val="0"/>
          <w:numId w:val="40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noProof/>
          <w:sz w:val="24"/>
          <w:szCs w:val="24"/>
        </w:rPr>
        <w:t xml:space="preserve">Cuando el trabajador no este realizando la labor, debe mantener el machete dentro de la funda. </w:t>
      </w:r>
    </w:p>
    <w:p w:rsidR="0061598F" w:rsidRPr="006073C6" w:rsidRDefault="0061598F" w:rsidP="00A2743B">
      <w:pPr>
        <w:pStyle w:val="Prrafodelista"/>
        <w:numPr>
          <w:ilvl w:val="0"/>
          <w:numId w:val="40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noProof/>
          <w:sz w:val="24"/>
          <w:szCs w:val="24"/>
        </w:rPr>
        <w:t>Al terminar la labor, se debe recoger el alambre sobrante y el deteriorado</w:t>
      </w:r>
      <w:r w:rsidR="00BE5F2A" w:rsidRPr="006073C6">
        <w:rPr>
          <w:rFonts w:ascii="Arial" w:hAnsi="Arial" w:cs="Arial"/>
          <w:noProof/>
          <w:sz w:val="24"/>
          <w:szCs w:val="24"/>
        </w:rPr>
        <w:t xml:space="preserve"> y llevarlo a la finca</w:t>
      </w:r>
      <w:r w:rsidRPr="006073C6">
        <w:rPr>
          <w:rFonts w:ascii="Arial" w:hAnsi="Arial" w:cs="Arial"/>
          <w:noProof/>
          <w:sz w:val="24"/>
          <w:szCs w:val="24"/>
        </w:rPr>
        <w:t xml:space="preserve">, </w:t>
      </w:r>
      <w:r w:rsidR="00BE5F2A" w:rsidRPr="006073C6">
        <w:rPr>
          <w:rFonts w:ascii="Arial" w:hAnsi="Arial" w:cs="Arial"/>
          <w:noProof/>
          <w:sz w:val="24"/>
          <w:szCs w:val="24"/>
        </w:rPr>
        <w:t>esto con el fin de</w:t>
      </w:r>
      <w:r w:rsidRPr="006073C6">
        <w:rPr>
          <w:rFonts w:ascii="Arial" w:hAnsi="Arial" w:cs="Arial"/>
          <w:noProof/>
          <w:sz w:val="24"/>
          <w:szCs w:val="24"/>
        </w:rPr>
        <w:t xml:space="preserve"> evitar accidentes con personas o animales</w:t>
      </w:r>
      <w:r w:rsidR="00BE5F2A" w:rsidRPr="006073C6">
        <w:rPr>
          <w:rFonts w:ascii="Arial" w:hAnsi="Arial" w:cs="Arial"/>
          <w:noProof/>
          <w:sz w:val="24"/>
          <w:szCs w:val="24"/>
        </w:rPr>
        <w:t>.</w:t>
      </w:r>
    </w:p>
    <w:p w:rsidR="006073C6" w:rsidRPr="006073C6" w:rsidRDefault="006073C6" w:rsidP="00A2743B">
      <w:pPr>
        <w:pStyle w:val="Prrafodelista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6073C6">
        <w:rPr>
          <w:rFonts w:ascii="Arial" w:hAnsi="Arial" w:cs="Arial"/>
          <w:color w:val="000000"/>
          <w:sz w:val="24"/>
          <w:szCs w:val="24"/>
        </w:rPr>
        <w:t xml:space="preserve">Realizar la disposición final de los residuos sólidos como se establece en el programa de gestión integral de residuos sólidos. </w:t>
      </w:r>
    </w:p>
    <w:p w:rsidR="006073C6" w:rsidRPr="006073C6" w:rsidRDefault="006073C6" w:rsidP="00A2743B">
      <w:pPr>
        <w:pStyle w:val="Prrafodelista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6073C6">
        <w:rPr>
          <w:rFonts w:ascii="Arial" w:hAnsi="Arial" w:cs="Arial"/>
          <w:color w:val="000000"/>
          <w:sz w:val="24"/>
          <w:szCs w:val="24"/>
        </w:rPr>
        <w:t xml:space="preserve">Se deben conservar las franjas de protección de corrientes de agua como se describe en el programa de conservación de recursos naturales. </w:t>
      </w:r>
    </w:p>
    <w:p w:rsidR="006073C6" w:rsidRPr="006073C6" w:rsidRDefault="006073C6" w:rsidP="00A2743B">
      <w:p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</w:p>
    <w:p w:rsidR="006073C6" w:rsidRPr="006073C6" w:rsidRDefault="006073C6" w:rsidP="00A2743B">
      <w:p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</w:p>
    <w:p w:rsidR="006073C6" w:rsidRPr="006073C6" w:rsidRDefault="006073C6" w:rsidP="00A2743B">
      <w:p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</w:p>
    <w:p w:rsidR="006073C6" w:rsidRPr="006073C6" w:rsidRDefault="006073C6" w:rsidP="00A2743B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073C6">
        <w:rPr>
          <w:rFonts w:ascii="Arial" w:hAnsi="Arial" w:cs="Arial"/>
          <w:b/>
          <w:noProof/>
          <w:sz w:val="24"/>
          <w:szCs w:val="24"/>
        </w:rPr>
        <w:t>Flujograma de actividades</w:t>
      </w:r>
    </w:p>
    <w:p w:rsidR="006073C6" w:rsidRPr="006073C6" w:rsidRDefault="006073C6" w:rsidP="00A2743B">
      <w:p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</w:p>
    <w:p w:rsidR="00BD5A1F" w:rsidRPr="006073C6" w:rsidRDefault="00BD5A1F" w:rsidP="00A2743B">
      <w:pPr>
        <w:pStyle w:val="Textoindependiente3"/>
        <w:spacing w:after="0" w:line="240" w:lineRule="auto"/>
        <w:ind w:left="360"/>
        <w:jc w:val="both"/>
        <w:rPr>
          <w:rFonts w:ascii="Arial" w:hAnsi="Arial" w:cs="Arial"/>
          <w:b/>
          <w:sz w:val="24"/>
          <w:szCs w:val="24"/>
        </w:rPr>
      </w:pPr>
    </w:p>
    <w:p w:rsidR="00465809" w:rsidRPr="006073C6" w:rsidRDefault="00BF3764" w:rsidP="00A2743B">
      <w:pPr>
        <w:pStyle w:val="Textoindependiente2"/>
        <w:jc w:val="center"/>
        <w:rPr>
          <w:rFonts w:ascii="Arial" w:hAnsi="Arial" w:cs="Arial"/>
          <w:sz w:val="24"/>
          <w:szCs w:val="24"/>
        </w:rPr>
      </w:pPr>
      <w:r w:rsidRPr="006073C6">
        <w:rPr>
          <w:rFonts w:ascii="Arial" w:hAnsi="Arial" w:cs="Arial"/>
          <w:sz w:val="24"/>
          <w:szCs w:val="24"/>
        </w:rPr>
        <w:object w:dxaOrig="7846" w:dyaOrig="7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6in" o:ole="">
            <v:imagedata r:id="rId9" o:title=""/>
          </v:shape>
          <o:OLEObject Type="Embed" ProgID="Visio.Drawing.11" ShapeID="_x0000_i1025" DrawAspect="Content" ObjectID="_1421841385" r:id="rId10"/>
        </w:object>
      </w:r>
    </w:p>
    <w:p w:rsidR="00956E88" w:rsidRPr="006073C6" w:rsidRDefault="00956E88" w:rsidP="00A2743B">
      <w:pPr>
        <w:pStyle w:val="Prrafodelista"/>
        <w:spacing w:after="0"/>
        <w:jc w:val="both"/>
        <w:rPr>
          <w:rFonts w:ascii="Arial" w:hAnsi="Arial" w:cs="Arial"/>
          <w:noProof/>
          <w:sz w:val="24"/>
          <w:szCs w:val="24"/>
        </w:rPr>
      </w:pPr>
    </w:p>
    <w:sectPr w:rsidR="00956E88" w:rsidRPr="006073C6" w:rsidSect="008574D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17" w:right="1701" w:bottom="1417" w:left="1701" w:header="1701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7C0A" w:rsidRDefault="00A47C0A" w:rsidP="003D3F86">
      <w:pPr>
        <w:spacing w:after="0" w:line="240" w:lineRule="auto"/>
      </w:pPr>
      <w:r>
        <w:separator/>
      </w:r>
    </w:p>
  </w:endnote>
  <w:endnote w:type="continuationSeparator" w:id="0">
    <w:p w:rsidR="00A47C0A" w:rsidRDefault="00A47C0A" w:rsidP="003D3F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13AC" w:rsidRDefault="00AB13A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4DF" w:rsidRDefault="008574DF">
    <w:pPr>
      <w:pStyle w:val="Piedepgina"/>
    </w:pPr>
  </w:p>
  <w:p w:rsidR="008574DF" w:rsidRDefault="00FE7969">
    <w:pPr>
      <w:pStyle w:val="Piedepgina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302260</wp:posOffset>
              </wp:positionH>
              <wp:positionV relativeFrom="paragraph">
                <wp:posOffset>-65405</wp:posOffset>
              </wp:positionV>
              <wp:extent cx="6209665" cy="242570"/>
              <wp:effectExtent l="12065" t="10795" r="7620" b="13335"/>
              <wp:wrapNone/>
              <wp:docPr id="1" name="221 Grup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9665" cy="242570"/>
                        <a:chOff x="0" y="0"/>
                        <a:chExt cx="63004" cy="2425"/>
                      </a:xfrm>
                    </wpg:grpSpPr>
                    <wps:wsp>
                      <wps:cNvPr id="2" name="218 Rectángulo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494" cy="241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74DF" w:rsidRPr="006768A6" w:rsidRDefault="008574DF" w:rsidP="008574DF">
                            <w:pPr>
                              <w:pStyle w:val="Sinespaciado"/>
                              <w:rPr>
                                <w:rFonts w:ascii="Arial" w:hAnsi="Arial" w:cs="Arial"/>
                              </w:rPr>
                            </w:pPr>
                            <w:r w:rsidRPr="006768A6">
                              <w:rPr>
                                <w:rStyle w:val="CitadestacadaCar"/>
                                <w:rFonts w:ascii="Arial" w:hAnsi="Arial" w:cs="Arial"/>
                                <w:color w:val="000000" w:themeColor="text1"/>
                              </w:rPr>
                              <w:t>Elaboró</w:t>
                            </w:r>
                            <w:r w:rsidRPr="006768A6">
                              <w:rPr>
                                <w:b/>
                                <w:i/>
                              </w:rPr>
                              <w:t>:</w:t>
                            </w:r>
                            <w:r w:rsidRPr="006768A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FE7969">
                              <w:rPr>
                                <w:rFonts w:ascii="Arial" w:hAnsi="Arial" w:cs="Arial"/>
                              </w:rPr>
                              <w:t>Carlos Herrera Ruiz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wps:wsp>
                      <wps:cNvPr id="3" name="219 Rectángulo"/>
                      <wps:cNvSpPr>
                        <a:spLocks noChangeArrowheads="1"/>
                      </wps:cNvSpPr>
                      <wps:spPr bwMode="auto">
                        <a:xfrm>
                          <a:off x="21498" y="0"/>
                          <a:ext cx="22371" cy="24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dk1">
                              <a:lumMod val="9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74DF" w:rsidRPr="0076658B" w:rsidRDefault="008574DF" w:rsidP="008574DF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Aprobó:</w:t>
                            </w:r>
                            <w:r>
                              <w:t xml:space="preserve"> </w:t>
                            </w:r>
                            <w:r w:rsidR="00FE7969" w:rsidRPr="006768A6">
                              <w:rPr>
                                <w:rFonts w:ascii="Arial" w:hAnsi="Arial" w:cs="Arial"/>
                              </w:rPr>
                              <w:t>Jhon</w:t>
                            </w:r>
                            <w:r w:rsidR="00FE7969">
                              <w:rPr>
                                <w:rFonts w:ascii="Arial" w:hAnsi="Arial" w:cs="Arial"/>
                              </w:rPr>
                              <w:t>y Leandro Valencia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wps:wsp>
                      <wps:cNvPr id="4" name="220 Rectángulo"/>
                      <wps:cNvSpPr>
                        <a:spLocks noChangeArrowheads="1"/>
                      </wps:cNvSpPr>
                      <wps:spPr bwMode="auto">
                        <a:xfrm>
                          <a:off x="43288" y="0"/>
                          <a:ext cx="19716" cy="24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74DF" w:rsidRPr="0076658B" w:rsidRDefault="008574DF" w:rsidP="008574DF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Vigente Desde:</w:t>
                            </w:r>
                            <w:r>
                              <w:t xml:space="preserve"> </w:t>
                            </w:r>
                            <w:r w:rsidR="00FE7969">
                              <w:t>01/01/20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221 Grupo" o:spid="_x0000_s1034" style="position:absolute;margin-left:-23.8pt;margin-top:-5.15pt;width:488.95pt;height:19.1pt;z-index:251659264;mso-width-relative:margin" coordsize="63004,2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">
              <v:rect id="218 Rectángulo" o:spid="_x0000_s1035" style="position:absolute;width:21494;height:24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S6wNMIA&#10;AADaAAAADwAAAGRycy9kb3ducmV2LnhtbESPQYvCMBSE74L/ITzBi6ypLqhUo4ggCnvS3YPHt82z&#10;rTYvNYla/70RBI/DzHzDzBaNqcSNnC8tKxj0ExDEmdUl5wr+ftdfExA+IGusLJOCB3lYzNutGaba&#10;3nlHt33IRYSwT1FBEUKdSumzggz6vq2Jo3e0zmCI0uVSO7xHuKnkMElG0mDJcaHAmlYFZef91Sjo&#10;WTN2u9Hpf33aLC8HG36+t/VYqW6nWU5BBGrCJ/xub7WCIbyuxBsg5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LrA0wgAAANoAAAAPAAAAAAAAAAAAAAAAAJgCAABkcnMvZG93&#10;bnJldi54bWxQSwUGAAAAAAQABAD1AAAAhwMAAAAA&#10;" fillcolor="white [3212]" strokecolor="black [3213]">
                <v:textbox>
                  <w:txbxContent>
                    <w:p w:rsidR="008574DF" w:rsidRPr="006768A6" w:rsidRDefault="008574DF" w:rsidP="008574DF">
                      <w:pPr>
                        <w:pStyle w:val="Sinespaciado"/>
                        <w:rPr>
                          <w:rFonts w:ascii="Arial" w:hAnsi="Arial" w:cs="Arial"/>
                        </w:rPr>
                      </w:pPr>
                      <w:r w:rsidRPr="006768A6">
                        <w:rPr>
                          <w:rStyle w:val="CitadestacadaCar"/>
                          <w:rFonts w:ascii="Arial" w:hAnsi="Arial" w:cs="Arial"/>
                          <w:color w:val="000000" w:themeColor="text1"/>
                        </w:rPr>
                        <w:t>Elaboró</w:t>
                      </w:r>
                      <w:r w:rsidRPr="006768A6">
                        <w:rPr>
                          <w:b/>
                          <w:i/>
                        </w:rPr>
                        <w:t>:</w:t>
                      </w:r>
                      <w:r w:rsidRPr="006768A6">
                        <w:rPr>
                          <w:rFonts w:ascii="Arial" w:hAnsi="Arial" w:cs="Arial"/>
                        </w:rPr>
                        <w:t xml:space="preserve"> </w:t>
                      </w:r>
                      <w:r w:rsidR="00FE7969">
                        <w:rPr>
                          <w:rFonts w:ascii="Arial" w:hAnsi="Arial" w:cs="Arial"/>
                        </w:rPr>
                        <w:t>Carlos Herrera Ruiz</w:t>
                      </w:r>
                    </w:p>
                  </w:txbxContent>
                </v:textbox>
              </v:rect>
              <v:rect id="219 Rectángulo" o:spid="_x0000_s1036" style="position:absolute;left:21498;width:22371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lKfcMA&#10;AADaAAAADwAAAGRycy9kb3ducmV2LnhtbESPQWsCMRSE70L/Q3iFXkSzdkFkNbvYgqWHXmp78fbc&#10;PHeDm5c1ibr+e1MoeBxm5htmVQ22ExfywThWMJtmIIhrpw03Cn5/NpMFiBCRNXaOScGNAlTl02iF&#10;hXZX/qbLNjYiQTgUqKCNsS+kDHVLFsPU9cTJOzhvMSbpG6k9XhPcdvI1y+bSouG00GJP7y3Vx+3Z&#10;JspwMgtc5/vcyK/TR9iRn72NlXp5HtZLEJGG+Aj/tz+1ghz+rqQbIM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llKfcMAAADaAAAADwAAAAAAAAAAAAAAAACYAgAAZHJzL2Rv&#10;d25yZXYueG1sUEsFBgAAAAAEAAQA9QAAAIgDAAAAAA==&#10;" fillcolor="white [3212]" strokecolor="black [3040]">
                <v:textbox>
                  <w:txbxContent>
                    <w:p w:rsidR="008574DF" w:rsidRPr="0076658B" w:rsidRDefault="008574DF" w:rsidP="008574DF">
                      <w:pPr>
                        <w:pStyle w:val="Sinespaciado"/>
                        <w:rPr>
                          <w:b/>
                          <w:i/>
                        </w:rPr>
                      </w:pPr>
                      <w:r w:rsidRPr="006768A6">
                        <w:rPr>
                          <w:rFonts w:ascii="Arial" w:hAnsi="Arial" w:cs="Arial"/>
                          <w:b/>
                        </w:rPr>
                        <w:t>Aprobó:</w:t>
                      </w:r>
                      <w:r>
                        <w:t xml:space="preserve"> </w:t>
                      </w:r>
                      <w:r w:rsidR="00FE7969" w:rsidRPr="006768A6">
                        <w:rPr>
                          <w:rFonts w:ascii="Arial" w:hAnsi="Arial" w:cs="Arial"/>
                        </w:rPr>
                        <w:t>Jhon</w:t>
                      </w:r>
                      <w:r w:rsidR="00FE7969">
                        <w:rPr>
                          <w:rFonts w:ascii="Arial" w:hAnsi="Arial" w:cs="Arial"/>
                        </w:rPr>
                        <w:t>y Leandro Valencia</w:t>
                      </w:r>
                    </w:p>
                  </w:txbxContent>
                </v:textbox>
              </v:rect>
              <v:rect id="220 Rectángulo" o:spid="_x0000_s1037" style="position:absolute;left:43288;width:19716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uN28MA&#10;AADaAAAADwAAAGRycy9kb3ducmV2LnhtbESPT4vCMBTE74LfITzBi6ypuuhSjSKCKHjyz8Hj2+Zt&#10;W21eahK1++03woLHYWZ+w8wWjanEg5wvLSsY9BMQxJnVJecKTsf1xxcIH5A1VpZJwS95WMzbrRmm&#10;2j55T49DyEWEsE9RQRFCnUrps4IM+r6tiaP3Y53BEKXLpXb4jHBTyWGSjKXBkuNCgTWtCsquh7tR&#10;0LNm4vbjy/f6slnezjbsRtt6olS30yynIAI14R3+b2+1gk94XYk3QM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YuN28MAAADaAAAADwAAAAAAAAAAAAAAAACYAgAAZHJzL2Rv&#10;d25yZXYueG1sUEsFBgAAAAAEAAQA9QAAAIgDAAAAAA==&#10;" fillcolor="white [3212]" strokecolor="black [3213]">
                <v:textbox>
                  <w:txbxContent>
                    <w:p w:rsidR="008574DF" w:rsidRPr="0076658B" w:rsidRDefault="008574DF" w:rsidP="008574DF">
                      <w:pPr>
                        <w:pStyle w:val="Sinespaciado"/>
                        <w:rPr>
                          <w:b/>
                          <w:i/>
                        </w:rPr>
                      </w:pPr>
                      <w:r w:rsidRPr="006768A6">
                        <w:rPr>
                          <w:rFonts w:ascii="Arial" w:hAnsi="Arial" w:cs="Arial"/>
                          <w:b/>
                        </w:rPr>
                        <w:t>Vigente Desde:</w:t>
                      </w:r>
                      <w:r>
                        <w:t xml:space="preserve"> </w:t>
                      </w:r>
                      <w:r w:rsidR="00FE7969">
                        <w:t>01/01/2013</w:t>
                      </w:r>
                    </w:p>
                  </w:txbxContent>
                </v:textbox>
              </v:rect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13AC" w:rsidRDefault="00AB13A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7C0A" w:rsidRDefault="00A47C0A" w:rsidP="003D3F86">
      <w:pPr>
        <w:spacing w:after="0" w:line="240" w:lineRule="auto"/>
      </w:pPr>
      <w:r>
        <w:separator/>
      </w:r>
    </w:p>
  </w:footnote>
  <w:footnote w:type="continuationSeparator" w:id="0">
    <w:p w:rsidR="00A47C0A" w:rsidRDefault="00A47C0A" w:rsidP="003D3F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13AC" w:rsidRDefault="00AB13A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4DF" w:rsidRDefault="00FE7969">
    <w:pPr>
      <w:pStyle w:val="Encabezado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-295275</wp:posOffset>
              </wp:positionH>
              <wp:positionV relativeFrom="paragraph">
                <wp:posOffset>-861060</wp:posOffset>
              </wp:positionV>
              <wp:extent cx="6209665" cy="1122045"/>
              <wp:effectExtent l="0" t="0" r="19685" b="20955"/>
              <wp:wrapNone/>
              <wp:docPr id="5" name="Grupo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9665" cy="1122045"/>
                        <a:chOff x="1440" y="451"/>
                        <a:chExt cx="9779" cy="1767"/>
                      </a:xfrm>
                    </wpg:grpSpPr>
                    <wpg:grpSp>
                      <wpg:cNvPr id="8" name="Group 4"/>
                      <wpg:cNvGrpSpPr>
                        <a:grpSpLocks/>
                      </wpg:cNvGrpSpPr>
                      <wpg:grpSpPr bwMode="auto">
                        <a:xfrm>
                          <a:off x="1451" y="451"/>
                          <a:ext cx="9768" cy="1767"/>
                          <a:chOff x="11" y="0"/>
                          <a:chExt cx="9634" cy="1915"/>
                        </a:xfrm>
                      </wpg:grpSpPr>
                      <wps:wsp>
                        <wps:cNvPr id="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570" y="0"/>
                            <a:ext cx="4698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574DF" w:rsidRPr="000C5735" w:rsidRDefault="00FE7969" w:rsidP="008574DF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 xml:space="preserve">PROCEDIMIENTO DE </w:t>
                              </w:r>
                              <w:bookmarkStart w:id="0" w:name="_GoBack"/>
                              <w:r w:rsidR="008574DF">
                                <w:rPr>
                                  <w:rFonts w:ascii="Arial" w:hAnsi="Arial" w:cs="Arial"/>
                                </w:rPr>
                                <w:t>CONSTRUCCIÓN Y MANTENIMIENTO DE CERCOS</w:t>
                              </w:r>
                              <w:bookmarkEnd w:id="0"/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7170" y="0"/>
                            <a:ext cx="2475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574DF" w:rsidRPr="001F4538" w:rsidRDefault="00FE7969" w:rsidP="008574DF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CÓDIGO</w:t>
                              </w:r>
                              <w:r w:rsidR="008574DF"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: </w:t>
                              </w:r>
                              <w:r w:rsidR="008574DF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6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  <w:r w:rsidR="008574DF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 -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 40</w:t>
                              </w:r>
                              <w:r w:rsidR="008574DF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0 - </w:t>
                              </w:r>
                              <w:r w:rsidR="00AB13AC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19</w:t>
                              </w:r>
                            </w:p>
                            <w:p w:rsidR="008574DF" w:rsidRPr="001F4538" w:rsidRDefault="008574DF" w:rsidP="008574DF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</w:pPr>
                            </w:p>
                            <w:p w:rsidR="008574DF" w:rsidRPr="001F4538" w:rsidRDefault="008574DF" w:rsidP="008574DF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VERSIÓN: </w:t>
                              </w:r>
                              <w:r w:rsidRPr="001F4538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1</w:t>
                              </w:r>
                            </w:p>
                            <w:p w:rsidR="008574DF" w:rsidRPr="001F4538" w:rsidRDefault="008574DF" w:rsidP="008574DF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8574DF" w:rsidRPr="001F4538" w:rsidRDefault="008574DF" w:rsidP="008574DF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PAGINA:</w:t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</w:t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PAGE  \* Arabic  \* MERGEFORMAT</w:instrText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AB13AC" w:rsidRPr="00AB13AC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1</w:t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de </w:t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NUMPAGES  \* Arabic  \* MERGEFORMAT</w:instrText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AB13AC" w:rsidRPr="00AB13AC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2</w:t>
                              </w:r>
                              <w:r w:rsidR="00FE7969" w:rsidRPr="00FE7969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7159" y="1507"/>
                            <a:ext cx="247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574DF" w:rsidRDefault="00FE7969" w:rsidP="008574DF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PROCEDIMIENT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1" y="0"/>
                            <a:ext cx="2570" cy="14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574DF" w:rsidRDefault="008574DF" w:rsidP="008574DF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  <wps:wsp>
                      <wps:cNvPr id="13" name="Rectangle 9"/>
                      <wps:cNvSpPr>
                        <a:spLocks noChangeArrowheads="1"/>
                      </wps:cNvSpPr>
                      <wps:spPr bwMode="auto">
                        <a:xfrm>
                          <a:off x="1440" y="1841"/>
                          <a:ext cx="7270" cy="37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74DF" w:rsidRPr="005A4282" w:rsidRDefault="008574DF" w:rsidP="008574DF">
                            <w:pPr>
                              <w:pStyle w:val="NormalWeb"/>
                              <w:bidi/>
                              <w:spacing w:before="0" w:beforeAutospacing="0" w:after="0" w:afterAutospacing="0"/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 w:rsidRPr="005A4282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PROCESO: </w:t>
                            </w:r>
                            <w:r w:rsidR="00FE7969">
                              <w:rPr>
                                <w:rFonts w:ascii="Arial" w:hAnsi="Arial" w:cs="Arial"/>
                                <w:color w:val="000000"/>
                                <w:sz w:val="14"/>
                                <w:szCs w:val="14"/>
                              </w:rPr>
                              <w:t>GESTIÓN DEL RIES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4" name="Picture 15" descr="C:\Users\Diego Trujillo\Documents\Logos Exfor\Logotip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1735" y="665"/>
                          <a:ext cx="2035" cy="8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upo 5" o:spid="_x0000_s1026" style="position:absolute;margin-left:-23.25pt;margin-top:-67.8pt;width:488.95pt;height:88.35pt;z-index:251658240" coordorigin="1440,451" coordsize="9779,176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">
              <v:group id="Group 4" o:spid="_x0000_s1027" style="position:absolute;left:1451;top:451;width:9768;height:1767" coordorigin="11" coordsize="9634,19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<v:rect id="Rectangle 6" o:spid="_x0000_s1028" style="position:absolute;left:2570;width:4698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Z+cQA&#10;AADaAAAADwAAAGRycy9kb3ducmV2LnhtbESPQWvCQBSE74X+h+UVvEjd2IPY1FVCUarYg0l66e2R&#10;fc2GZt+G7Brjv3eFQo/DzHzDrDajbcVAvW8cK5jPEhDEldMN1wq+yt3zEoQPyBpbx6TgSh4268eH&#10;FabaXTinoQi1iBD2KSowIXSplL4yZNHPXEccvR/XWwxR9rXUPV4i3LbyJUkW0mLDccFgR++Gqt/i&#10;bBV8u0+3zRL66Ex5CMM0y4+nIldq8jRmbyACjeE//NfeawWvcL8Sb4Bc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o2fnEAAAA2gAAAA8AAAAAAAAAAAAAAAAAmAIAAGRycy9k&#10;b3ducmV2LnhtbFBLBQYAAAAABAAEAPUAAACJAwAAAAA=&#10;">
                  <v:textbox>
                    <w:txbxContent>
                      <w:p w:rsidR="008574DF" w:rsidRPr="000C5735" w:rsidRDefault="00FE7969" w:rsidP="008574DF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 xml:space="preserve">PROCEDIMIENTO DE </w:t>
                        </w:r>
                        <w:bookmarkStart w:id="1" w:name="_GoBack"/>
                        <w:r w:rsidR="008574DF">
                          <w:rPr>
                            <w:rFonts w:ascii="Arial" w:hAnsi="Arial" w:cs="Arial"/>
                          </w:rPr>
                          <w:t>CONSTRUCCIÓN Y MANTENIMIENTO DE CERCOS</w:t>
                        </w:r>
                        <w:bookmarkEnd w:id="1"/>
                      </w:p>
                    </w:txbxContent>
                  </v:textbox>
                </v:rect>
                <v:rect id="Rectangle 7" o:spid="_x0000_s1029" style="position:absolute;left:7170;width:2475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LB2MUA&#10;AADbAAAADwAAAGRycy9kb3ducmV2LnhtbESPQWvDMAyF74P9B6NBL6N12sMYad0SSks3tsOS9rKb&#10;iLU4NJZD7KXZv58Og90k3tN7nza7yXdqpCG2gQ0sFxko4jrYlhsDl/Nx/gwqJmSLXWAy8EMRdtv7&#10;uw3mNty4pLFKjZIQjjkacCn1udaxduQxLkJPLNpXGDwmWYdG2wFvEu47vcqyJ+2xZWlw2NPeUX2t&#10;vr2Bz/AeDkVGp96dX9P4WJRvH1VpzOxhKtagEk3p3/x3/WIFX+jlFxlAb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ksHYxQAAANsAAAAPAAAAAAAAAAAAAAAAAJgCAABkcnMv&#10;ZG93bnJldi54bWxQSwUGAAAAAAQABAD1AAAAigMAAAAA&#10;">
                  <v:textbox>
                    <w:txbxContent>
                      <w:p w:rsidR="008574DF" w:rsidRPr="001F4538" w:rsidRDefault="00FE7969" w:rsidP="008574DF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CÓDIGO</w:t>
                        </w:r>
                        <w:r w:rsidR="008574DF"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: </w:t>
                        </w:r>
                        <w:r w:rsidR="008574DF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6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</w:t>
                        </w:r>
                        <w:r w:rsidR="008574DF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 -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 40</w:t>
                        </w:r>
                        <w:r w:rsidR="008574DF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0 - </w:t>
                        </w:r>
                        <w:r w:rsidR="00AB13AC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19</w:t>
                        </w:r>
                      </w:p>
                      <w:p w:rsidR="008574DF" w:rsidRPr="001F4538" w:rsidRDefault="008574DF" w:rsidP="008574DF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</w:pPr>
                      </w:p>
                      <w:p w:rsidR="008574DF" w:rsidRPr="001F4538" w:rsidRDefault="008574DF" w:rsidP="008574DF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VERSIÓN: </w:t>
                        </w:r>
                        <w:r w:rsidRPr="001F4538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1</w:t>
                        </w:r>
                      </w:p>
                      <w:p w:rsidR="008574DF" w:rsidRPr="001F4538" w:rsidRDefault="008574DF" w:rsidP="008574DF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  <w:p w:rsidR="008574DF" w:rsidRPr="001F4538" w:rsidRDefault="008574DF" w:rsidP="008574DF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PAGINA:</w:t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</w:t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PAGE  \* Arabic  \* MERGEFORMAT</w:instrText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AB13AC" w:rsidRPr="00AB13AC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1</w:t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de </w:t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NUMPAGES  \* Arabic  \* MERGEFORMAT</w:instrText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AB13AC" w:rsidRPr="00AB13AC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2</w:t>
                        </w:r>
                        <w:r w:rsidR="00FE7969" w:rsidRPr="00FE7969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10" o:spid="_x0000_s1030" style="position:absolute;left:7159;top:1507;width:2475;height:4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5kQ8IA&#10;AADbAAAADwAAAGRycy9kb3ducmV2LnhtbERPTWvCQBC9C/6HZYReRDd6EImuEopSix5M9NLbkJ1m&#10;Q7OzIbuN6b/vCoXe5vE+Z7sfbCN66nztWMFinoAgLp2uuVJwvx1naxA+IGtsHJOCH/Kw341HW0y1&#10;e3BOfREqEUPYp6jAhNCmUvrSkEU/dy1x5D5dZzFE2FVSd/iI4baRyyRZSYs1xwaDLb0aKr+Kb6vg&#10;w13cIUvorTW399BPs/x8LXKlXiZDtgERaAj/4j/3Scf5C3j+Eg+Qu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3mRDwgAAANsAAAAPAAAAAAAAAAAAAAAAAJgCAABkcnMvZG93&#10;bnJldi54bWxQSwUGAAAAAAQABAD1AAAAhwMAAAAA&#10;">
                  <v:textbox>
                    <w:txbxContent>
                      <w:p w:rsidR="008574DF" w:rsidRDefault="00FE7969" w:rsidP="008574DF">
                        <w:pPr>
                          <w:pStyle w:val="NormalWeb"/>
                          <w:bidi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PROCEDIMIENTO</w:t>
                        </w:r>
                      </w:p>
                    </w:txbxContent>
                  </v:textbox>
                </v:rect>
                <v:rect id="Rectangle 4" o:spid="_x0000_s1031" style="position:absolute;left:11;width:2570;height:1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F2csIA&#10;AADb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Y/j9JRw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MXZywgAAANsAAAAPAAAAAAAAAAAAAAAAAJgCAABkcnMvZG93&#10;bnJldi54bWxQSwUGAAAAAAQABAD1AAAAhwMAAAAA&#10;">
                  <v:textbox>
                    <w:txbxContent>
                      <w:p w:rsidR="008574DF" w:rsidRDefault="008574DF" w:rsidP="008574DF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</v:group>
              <v:rect id="Rectangle 9" o:spid="_x0000_s1032" style="position:absolute;left:1440;top:1841;width:7270;height: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Bfr8IA&#10;AADbAAAADwAAAGRycy9kb3ducmV2LnhtbERPTWvCQBC9F/oflil4kbqxgpTUVUJRqtiDSXrpbchO&#10;s6HZ2ZBdY/z3rlDobR7vc1ab0bZioN43jhXMZwkI4srphmsFX+Xu+RWED8gaW8ek4EoeNuvHhxWm&#10;2l04p6EItYgh7FNUYELoUil9Zciin7mOOHI/rrcYIuxrqXu8xHDbypckWUqLDccGgx29G6p+i7NV&#10;8O0+3TZL6KMz5SEM0yw/nopcqcnTmL2BCDSGf/Gfe6/j/AXcf4kHyP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QF+vwgAAANsAAAAPAAAAAAAAAAAAAAAAAJgCAABkcnMvZG93&#10;bnJldi54bWxQSwUGAAAAAAQABAD1AAAAhwMAAAAA&#10;">
                <v:textbox>
                  <w:txbxContent>
                    <w:p w:rsidR="008574DF" w:rsidRPr="005A4282" w:rsidRDefault="008574DF" w:rsidP="008574DF">
                      <w:pPr>
                        <w:pStyle w:val="NormalWeb"/>
                        <w:bidi/>
                        <w:spacing w:before="0" w:beforeAutospacing="0" w:after="0" w:afterAutospacing="0"/>
                        <w:jc w:val="center"/>
                        <w:rPr>
                          <w:rFonts w:ascii="Arial" w:hAnsi="Arial" w:cs="Arial"/>
                          <w:sz w:val="14"/>
                          <w:szCs w:val="14"/>
                        </w:rPr>
                      </w:pPr>
                      <w:r w:rsidRPr="005A4282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PROCESO: </w:t>
                      </w:r>
                      <w:r w:rsidR="00FE7969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GESTIÓN DEL RIESGO</w:t>
                      </w:r>
                    </w:p>
                  </w:txbxContent>
                </v:textbox>
              </v:re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5" o:spid="_x0000_s1033" type="#_x0000_t75" style="position:absolute;left:1735;top:665;width:2035;height:8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y1u0bEAAAA2wAAAA8AAABkcnMvZG93bnJldi54bWxET9tqwkAQfS/4D8sIfasbLxRJXUWFQChU&#10;qLagb9PsNAndnQ3ZbRL/3i0UfJvDuc5qM1gjOmp97VjBdJKAIC6crrlU8HHKnpYgfEDWaByTgit5&#10;2KxHDytMtev5nbpjKEUMYZ+igiqEJpXSFxVZ9BPXEEfu27UWQ4RtKXWLfQy3Rs6S5FlarDk2VNjQ&#10;vqLi5/hrFezy5vPLzBaX6zx5PRjzlu3Pu6lSj+Nh+wIi0BDu4n93ruP8Bfz9Eg+Q6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y1u0bEAAAA2wAAAA8AAAAAAAAAAAAAAAAA&#10;nwIAAGRycy9kb3ducmV2LnhtbFBLBQYAAAAABAAEAPcAAACQAwAAAAA=&#10;">
                <v:imagedata r:id="rId2" o:title="Logotipo"/>
              </v:shape>
            </v:group>
          </w:pict>
        </mc:Fallback>
      </mc:AlternateContent>
    </w:r>
  </w:p>
  <w:p w:rsidR="008574DF" w:rsidRDefault="008574DF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13AC" w:rsidRDefault="00AB13A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5058E"/>
    <w:multiLevelType w:val="hybridMultilevel"/>
    <w:tmpl w:val="A634860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0363F7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6395A14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06E655B9"/>
    <w:multiLevelType w:val="hybridMultilevel"/>
    <w:tmpl w:val="07849E5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6F05B7C"/>
    <w:multiLevelType w:val="hybridMultilevel"/>
    <w:tmpl w:val="C0D8AE6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85A185C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08DD42D4"/>
    <w:multiLevelType w:val="hybridMultilevel"/>
    <w:tmpl w:val="F9606B7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481BE7"/>
    <w:multiLevelType w:val="hybridMultilevel"/>
    <w:tmpl w:val="33083326"/>
    <w:lvl w:ilvl="0" w:tplc="240A000F">
      <w:start w:val="1"/>
      <w:numFmt w:val="decimal"/>
      <w:lvlText w:val="%1."/>
      <w:lvlJc w:val="left"/>
      <w:pPr>
        <w:ind w:left="1080" w:hanging="360"/>
      </w:pPr>
    </w:lvl>
    <w:lvl w:ilvl="1" w:tplc="240A0019" w:tentative="1">
      <w:start w:val="1"/>
      <w:numFmt w:val="lowerLetter"/>
      <w:lvlText w:val="%2."/>
      <w:lvlJc w:val="left"/>
      <w:pPr>
        <w:ind w:left="1800" w:hanging="360"/>
      </w:pPr>
    </w:lvl>
    <w:lvl w:ilvl="2" w:tplc="240A001B" w:tentative="1">
      <w:start w:val="1"/>
      <w:numFmt w:val="lowerRoman"/>
      <w:lvlText w:val="%3."/>
      <w:lvlJc w:val="right"/>
      <w:pPr>
        <w:ind w:left="2520" w:hanging="180"/>
      </w:pPr>
    </w:lvl>
    <w:lvl w:ilvl="3" w:tplc="240A000F" w:tentative="1">
      <w:start w:val="1"/>
      <w:numFmt w:val="decimal"/>
      <w:lvlText w:val="%4."/>
      <w:lvlJc w:val="left"/>
      <w:pPr>
        <w:ind w:left="3240" w:hanging="360"/>
      </w:pPr>
    </w:lvl>
    <w:lvl w:ilvl="4" w:tplc="240A0019" w:tentative="1">
      <w:start w:val="1"/>
      <w:numFmt w:val="lowerLetter"/>
      <w:lvlText w:val="%5."/>
      <w:lvlJc w:val="left"/>
      <w:pPr>
        <w:ind w:left="3960" w:hanging="360"/>
      </w:pPr>
    </w:lvl>
    <w:lvl w:ilvl="5" w:tplc="240A001B" w:tentative="1">
      <w:start w:val="1"/>
      <w:numFmt w:val="lowerRoman"/>
      <w:lvlText w:val="%6."/>
      <w:lvlJc w:val="right"/>
      <w:pPr>
        <w:ind w:left="4680" w:hanging="180"/>
      </w:pPr>
    </w:lvl>
    <w:lvl w:ilvl="6" w:tplc="240A000F" w:tentative="1">
      <w:start w:val="1"/>
      <w:numFmt w:val="decimal"/>
      <w:lvlText w:val="%7."/>
      <w:lvlJc w:val="left"/>
      <w:pPr>
        <w:ind w:left="5400" w:hanging="360"/>
      </w:pPr>
    </w:lvl>
    <w:lvl w:ilvl="7" w:tplc="240A0019" w:tentative="1">
      <w:start w:val="1"/>
      <w:numFmt w:val="lowerLetter"/>
      <w:lvlText w:val="%8."/>
      <w:lvlJc w:val="left"/>
      <w:pPr>
        <w:ind w:left="6120" w:hanging="360"/>
      </w:pPr>
    </w:lvl>
    <w:lvl w:ilvl="8" w:tplc="2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A4C42A8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0E1D12A2"/>
    <w:multiLevelType w:val="hybridMultilevel"/>
    <w:tmpl w:val="04D0E4A2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22D79A3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>
    <w:nsid w:val="13DF17DA"/>
    <w:multiLevelType w:val="hybridMultilevel"/>
    <w:tmpl w:val="2304AAF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63A5CD8"/>
    <w:multiLevelType w:val="multilevel"/>
    <w:tmpl w:val="3DA2F3FE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1C46642E"/>
    <w:multiLevelType w:val="hybridMultilevel"/>
    <w:tmpl w:val="E9EA58D6"/>
    <w:lvl w:ilvl="0" w:tplc="2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2D86233"/>
    <w:multiLevelType w:val="singleLevel"/>
    <w:tmpl w:val="5D4E0A48"/>
    <w:lvl w:ilvl="0">
      <w:start w:val="1"/>
      <w:numFmt w:val="bullet"/>
      <w:pStyle w:val="viet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273F4AC5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>
    <w:nsid w:val="28A8689B"/>
    <w:multiLevelType w:val="hybridMultilevel"/>
    <w:tmpl w:val="4ED49CF8"/>
    <w:lvl w:ilvl="0" w:tplc="A38E1AE0">
      <w:start w:val="5"/>
      <w:numFmt w:val="bullet"/>
      <w:lvlText w:val="-"/>
      <w:lvlJc w:val="left"/>
      <w:pPr>
        <w:ind w:left="1110" w:hanging="360"/>
      </w:pPr>
      <w:rPr>
        <w:rFonts w:ascii="Arial" w:eastAsiaTheme="minorHAnsi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17">
    <w:nsid w:val="2E9836B6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>
    <w:nsid w:val="334F084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351E7B93"/>
    <w:multiLevelType w:val="multilevel"/>
    <w:tmpl w:val="2C0C1E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0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abstractNum w:abstractNumId="20">
    <w:nsid w:val="37AD2778"/>
    <w:multiLevelType w:val="hybridMultilevel"/>
    <w:tmpl w:val="EE3E558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C2173AB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3C7A4FB5"/>
    <w:multiLevelType w:val="hybridMultilevel"/>
    <w:tmpl w:val="98187CD8"/>
    <w:lvl w:ilvl="0" w:tplc="C8F84FD6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4A7CC5A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F0EDE5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B28DE4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09012C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212E14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DDE826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E142A1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DA434F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D0C2B68"/>
    <w:multiLevelType w:val="hybridMultilevel"/>
    <w:tmpl w:val="CC28B128"/>
    <w:lvl w:ilvl="0" w:tplc="24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4">
    <w:nsid w:val="3E25598E"/>
    <w:multiLevelType w:val="hybridMultilevel"/>
    <w:tmpl w:val="EF16DDB0"/>
    <w:lvl w:ilvl="0" w:tplc="22DA4E7C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1B17198"/>
    <w:multiLevelType w:val="hybridMultilevel"/>
    <w:tmpl w:val="3454D33E"/>
    <w:lvl w:ilvl="0" w:tplc="07A6B364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869E055C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DDC698AC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63423084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AC281EC4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C41268F8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4CAA9436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749CF9B8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B4B4F13C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>
    <w:nsid w:val="43E31BC5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7">
    <w:nsid w:val="49B56D9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4BA82EC5"/>
    <w:multiLevelType w:val="multilevel"/>
    <w:tmpl w:val="15DA99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b/>
        <w:i w:val="0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abstractNum w:abstractNumId="29">
    <w:nsid w:val="4DAA2C11"/>
    <w:multiLevelType w:val="hybridMultilevel"/>
    <w:tmpl w:val="6D0E4CAA"/>
    <w:lvl w:ilvl="0" w:tplc="2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4E997E89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1">
    <w:nsid w:val="4FFE0A04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>
    <w:nsid w:val="510B4BDF"/>
    <w:multiLevelType w:val="singleLevel"/>
    <w:tmpl w:val="B9DCBE58"/>
    <w:lvl w:ilvl="0">
      <w:start w:val="1"/>
      <w:numFmt w:val="decimal"/>
      <w:pStyle w:val="titulo3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3">
    <w:nsid w:val="54480555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4">
    <w:nsid w:val="55641A79"/>
    <w:multiLevelType w:val="hybridMultilevel"/>
    <w:tmpl w:val="908E198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6891FB5"/>
    <w:multiLevelType w:val="multilevel"/>
    <w:tmpl w:val="4622E0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0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abstractNum w:abstractNumId="36">
    <w:nsid w:val="57F22E6D"/>
    <w:multiLevelType w:val="hybridMultilevel"/>
    <w:tmpl w:val="94AE5B2C"/>
    <w:lvl w:ilvl="0" w:tplc="24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7">
    <w:nsid w:val="5C266740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8">
    <w:nsid w:val="5D485165"/>
    <w:multiLevelType w:val="hybridMultilevel"/>
    <w:tmpl w:val="97DA1A96"/>
    <w:lvl w:ilvl="0" w:tplc="24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9">
    <w:nsid w:val="60EB5FCC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0">
    <w:nsid w:val="6745101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>
    <w:nsid w:val="67A9121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>
    <w:nsid w:val="67BA15E8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>
    <w:nsid w:val="69CF7DB7"/>
    <w:multiLevelType w:val="hybridMultilevel"/>
    <w:tmpl w:val="C94E6686"/>
    <w:lvl w:ilvl="0" w:tplc="261E9F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F44E00E" w:tentative="1">
      <w:start w:val="1"/>
      <w:numFmt w:val="lowerLetter"/>
      <w:lvlText w:val="%2."/>
      <w:lvlJc w:val="left"/>
      <w:pPr>
        <w:ind w:left="1440" w:hanging="360"/>
      </w:pPr>
    </w:lvl>
    <w:lvl w:ilvl="2" w:tplc="FB14C38C" w:tentative="1">
      <w:start w:val="1"/>
      <w:numFmt w:val="lowerRoman"/>
      <w:lvlText w:val="%3."/>
      <w:lvlJc w:val="right"/>
      <w:pPr>
        <w:ind w:left="2160" w:hanging="180"/>
      </w:pPr>
    </w:lvl>
    <w:lvl w:ilvl="3" w:tplc="86CE0C7E" w:tentative="1">
      <w:start w:val="1"/>
      <w:numFmt w:val="decimal"/>
      <w:lvlText w:val="%4."/>
      <w:lvlJc w:val="left"/>
      <w:pPr>
        <w:ind w:left="2880" w:hanging="360"/>
      </w:pPr>
    </w:lvl>
    <w:lvl w:ilvl="4" w:tplc="83142494" w:tentative="1">
      <w:start w:val="1"/>
      <w:numFmt w:val="lowerLetter"/>
      <w:lvlText w:val="%5."/>
      <w:lvlJc w:val="left"/>
      <w:pPr>
        <w:ind w:left="3600" w:hanging="360"/>
      </w:pPr>
    </w:lvl>
    <w:lvl w:ilvl="5" w:tplc="CB9A73C2" w:tentative="1">
      <w:start w:val="1"/>
      <w:numFmt w:val="lowerRoman"/>
      <w:lvlText w:val="%6."/>
      <w:lvlJc w:val="right"/>
      <w:pPr>
        <w:ind w:left="4320" w:hanging="180"/>
      </w:pPr>
    </w:lvl>
    <w:lvl w:ilvl="6" w:tplc="5BDEE218" w:tentative="1">
      <w:start w:val="1"/>
      <w:numFmt w:val="decimal"/>
      <w:lvlText w:val="%7."/>
      <w:lvlJc w:val="left"/>
      <w:pPr>
        <w:ind w:left="5040" w:hanging="360"/>
      </w:pPr>
    </w:lvl>
    <w:lvl w:ilvl="7" w:tplc="37EE0DAC" w:tentative="1">
      <w:start w:val="1"/>
      <w:numFmt w:val="lowerLetter"/>
      <w:lvlText w:val="%8."/>
      <w:lvlJc w:val="left"/>
      <w:pPr>
        <w:ind w:left="5760" w:hanging="360"/>
      </w:pPr>
    </w:lvl>
    <w:lvl w:ilvl="8" w:tplc="E056CF0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E870D9D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>
    <w:nsid w:val="6FA320FB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6">
    <w:nsid w:val="797A0999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43"/>
  </w:num>
  <w:num w:numId="2">
    <w:abstractNumId w:val="2"/>
  </w:num>
  <w:num w:numId="3">
    <w:abstractNumId w:val="16"/>
  </w:num>
  <w:num w:numId="4">
    <w:abstractNumId w:val="39"/>
  </w:num>
  <w:num w:numId="5">
    <w:abstractNumId w:val="30"/>
  </w:num>
  <w:num w:numId="6">
    <w:abstractNumId w:val="24"/>
  </w:num>
  <w:num w:numId="7">
    <w:abstractNumId w:val="6"/>
  </w:num>
  <w:num w:numId="8">
    <w:abstractNumId w:val="9"/>
  </w:num>
  <w:num w:numId="9">
    <w:abstractNumId w:val="10"/>
  </w:num>
  <w:num w:numId="10">
    <w:abstractNumId w:val="15"/>
  </w:num>
  <w:num w:numId="11">
    <w:abstractNumId w:val="45"/>
  </w:num>
  <w:num w:numId="12">
    <w:abstractNumId w:val="33"/>
  </w:num>
  <w:num w:numId="13">
    <w:abstractNumId w:val="0"/>
  </w:num>
  <w:num w:numId="14">
    <w:abstractNumId w:val="7"/>
  </w:num>
  <w:num w:numId="15">
    <w:abstractNumId w:val="14"/>
  </w:num>
  <w:num w:numId="16">
    <w:abstractNumId w:val="35"/>
  </w:num>
  <w:num w:numId="17">
    <w:abstractNumId w:val="1"/>
  </w:num>
  <w:num w:numId="18">
    <w:abstractNumId w:val="44"/>
  </w:num>
  <w:num w:numId="19">
    <w:abstractNumId w:val="41"/>
  </w:num>
  <w:num w:numId="20">
    <w:abstractNumId w:val="32"/>
  </w:num>
  <w:num w:numId="21">
    <w:abstractNumId w:val="18"/>
  </w:num>
  <w:num w:numId="22">
    <w:abstractNumId w:val="19"/>
  </w:num>
  <w:num w:numId="23">
    <w:abstractNumId w:val="27"/>
  </w:num>
  <w:num w:numId="24">
    <w:abstractNumId w:val="42"/>
  </w:num>
  <w:num w:numId="25">
    <w:abstractNumId w:val="8"/>
  </w:num>
  <w:num w:numId="26">
    <w:abstractNumId w:val="46"/>
  </w:num>
  <w:num w:numId="27">
    <w:abstractNumId w:val="12"/>
  </w:num>
  <w:num w:numId="28">
    <w:abstractNumId w:val="26"/>
  </w:num>
  <w:num w:numId="29">
    <w:abstractNumId w:val="37"/>
  </w:num>
  <w:num w:numId="30">
    <w:abstractNumId w:val="21"/>
  </w:num>
  <w:num w:numId="31">
    <w:abstractNumId w:val="22"/>
  </w:num>
  <w:num w:numId="32">
    <w:abstractNumId w:val="25"/>
  </w:num>
  <w:num w:numId="33">
    <w:abstractNumId w:val="28"/>
  </w:num>
  <w:num w:numId="34">
    <w:abstractNumId w:val="31"/>
  </w:num>
  <w:num w:numId="35">
    <w:abstractNumId w:val="40"/>
  </w:num>
  <w:num w:numId="36">
    <w:abstractNumId w:val="17"/>
    <w:lvlOverride w:ilvl="0">
      <w:startOverride w:val="1"/>
    </w:lvlOverride>
  </w:num>
  <w:num w:numId="37">
    <w:abstractNumId w:val="5"/>
  </w:num>
  <w:num w:numId="38">
    <w:abstractNumId w:val="34"/>
  </w:num>
  <w:num w:numId="39">
    <w:abstractNumId w:val="23"/>
  </w:num>
  <w:num w:numId="40">
    <w:abstractNumId w:val="20"/>
  </w:num>
  <w:num w:numId="41">
    <w:abstractNumId w:val="36"/>
  </w:num>
  <w:num w:numId="42">
    <w:abstractNumId w:val="38"/>
  </w:num>
  <w:num w:numId="43">
    <w:abstractNumId w:val="4"/>
  </w:num>
  <w:num w:numId="44">
    <w:abstractNumId w:val="13"/>
  </w:num>
  <w:num w:numId="45">
    <w:abstractNumId w:val="11"/>
  </w:num>
  <w:num w:numId="46">
    <w:abstractNumId w:val="29"/>
  </w:num>
  <w:num w:numId="4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3F86"/>
    <w:rsid w:val="000068C2"/>
    <w:rsid w:val="00021B32"/>
    <w:rsid w:val="000343E1"/>
    <w:rsid w:val="000415EB"/>
    <w:rsid w:val="00041B55"/>
    <w:rsid w:val="00066C19"/>
    <w:rsid w:val="0009777D"/>
    <w:rsid w:val="000A329C"/>
    <w:rsid w:val="000B6F5C"/>
    <w:rsid w:val="000E4D2D"/>
    <w:rsid w:val="00175CD8"/>
    <w:rsid w:val="001D56AF"/>
    <w:rsid w:val="001D588E"/>
    <w:rsid w:val="001E287C"/>
    <w:rsid w:val="001E3071"/>
    <w:rsid w:val="002113C3"/>
    <w:rsid w:val="00223FEA"/>
    <w:rsid w:val="0022674C"/>
    <w:rsid w:val="002337DD"/>
    <w:rsid w:val="00246610"/>
    <w:rsid w:val="002B206B"/>
    <w:rsid w:val="002D342F"/>
    <w:rsid w:val="00302319"/>
    <w:rsid w:val="00303F14"/>
    <w:rsid w:val="003061F6"/>
    <w:rsid w:val="00341B38"/>
    <w:rsid w:val="00350208"/>
    <w:rsid w:val="003538C4"/>
    <w:rsid w:val="00356A29"/>
    <w:rsid w:val="00365BBC"/>
    <w:rsid w:val="0037084E"/>
    <w:rsid w:val="003D3F86"/>
    <w:rsid w:val="003F065F"/>
    <w:rsid w:val="003F65D9"/>
    <w:rsid w:val="00417E05"/>
    <w:rsid w:val="00422344"/>
    <w:rsid w:val="00423DAD"/>
    <w:rsid w:val="004443B8"/>
    <w:rsid w:val="00465809"/>
    <w:rsid w:val="004670DB"/>
    <w:rsid w:val="004B6359"/>
    <w:rsid w:val="004E235E"/>
    <w:rsid w:val="00503AC1"/>
    <w:rsid w:val="00525FCA"/>
    <w:rsid w:val="005701D3"/>
    <w:rsid w:val="005715F7"/>
    <w:rsid w:val="00573EBD"/>
    <w:rsid w:val="00582CE8"/>
    <w:rsid w:val="00585005"/>
    <w:rsid w:val="005A3591"/>
    <w:rsid w:val="005A4D8D"/>
    <w:rsid w:val="005A6E7C"/>
    <w:rsid w:val="005B6D17"/>
    <w:rsid w:val="005D78B0"/>
    <w:rsid w:val="0060195E"/>
    <w:rsid w:val="006073C6"/>
    <w:rsid w:val="00613DDE"/>
    <w:rsid w:val="0061598F"/>
    <w:rsid w:val="006774CF"/>
    <w:rsid w:val="006805B8"/>
    <w:rsid w:val="006818E8"/>
    <w:rsid w:val="006839EC"/>
    <w:rsid w:val="00686B3E"/>
    <w:rsid w:val="006A5A17"/>
    <w:rsid w:val="00710EA0"/>
    <w:rsid w:val="00734C56"/>
    <w:rsid w:val="007549EC"/>
    <w:rsid w:val="00767F81"/>
    <w:rsid w:val="00816FAD"/>
    <w:rsid w:val="00835D6E"/>
    <w:rsid w:val="00845B96"/>
    <w:rsid w:val="008574DF"/>
    <w:rsid w:val="00864822"/>
    <w:rsid w:val="00870E13"/>
    <w:rsid w:val="00871D1B"/>
    <w:rsid w:val="008B72D2"/>
    <w:rsid w:val="008C038E"/>
    <w:rsid w:val="008C0A44"/>
    <w:rsid w:val="008C30D6"/>
    <w:rsid w:val="008D60C4"/>
    <w:rsid w:val="008D69B6"/>
    <w:rsid w:val="00916B54"/>
    <w:rsid w:val="00922B8B"/>
    <w:rsid w:val="00923EDC"/>
    <w:rsid w:val="00937E9C"/>
    <w:rsid w:val="00956E88"/>
    <w:rsid w:val="00995A2C"/>
    <w:rsid w:val="009B20C6"/>
    <w:rsid w:val="009C1307"/>
    <w:rsid w:val="009C6B23"/>
    <w:rsid w:val="009D5CF6"/>
    <w:rsid w:val="009E41F0"/>
    <w:rsid w:val="00A075F1"/>
    <w:rsid w:val="00A14022"/>
    <w:rsid w:val="00A161E1"/>
    <w:rsid w:val="00A22CCD"/>
    <w:rsid w:val="00A2743B"/>
    <w:rsid w:val="00A44106"/>
    <w:rsid w:val="00A47C0A"/>
    <w:rsid w:val="00A54132"/>
    <w:rsid w:val="00A5637B"/>
    <w:rsid w:val="00A871EF"/>
    <w:rsid w:val="00AA2EA4"/>
    <w:rsid w:val="00AB13AC"/>
    <w:rsid w:val="00AC6888"/>
    <w:rsid w:val="00AD4703"/>
    <w:rsid w:val="00AE07CC"/>
    <w:rsid w:val="00AE7B9B"/>
    <w:rsid w:val="00B2400E"/>
    <w:rsid w:val="00B27669"/>
    <w:rsid w:val="00B33DA4"/>
    <w:rsid w:val="00B37D5C"/>
    <w:rsid w:val="00B535AB"/>
    <w:rsid w:val="00B55345"/>
    <w:rsid w:val="00B72B03"/>
    <w:rsid w:val="00BA4467"/>
    <w:rsid w:val="00BC206C"/>
    <w:rsid w:val="00BD5A1F"/>
    <w:rsid w:val="00BD70B8"/>
    <w:rsid w:val="00BE5F2A"/>
    <w:rsid w:val="00BF327F"/>
    <w:rsid w:val="00BF3764"/>
    <w:rsid w:val="00C10F01"/>
    <w:rsid w:val="00C247E5"/>
    <w:rsid w:val="00C24BBB"/>
    <w:rsid w:val="00C3734F"/>
    <w:rsid w:val="00C37705"/>
    <w:rsid w:val="00C4076F"/>
    <w:rsid w:val="00C412B9"/>
    <w:rsid w:val="00C56673"/>
    <w:rsid w:val="00C61294"/>
    <w:rsid w:val="00C64F4A"/>
    <w:rsid w:val="00C92BDC"/>
    <w:rsid w:val="00CA009C"/>
    <w:rsid w:val="00CA50C9"/>
    <w:rsid w:val="00CD717F"/>
    <w:rsid w:val="00CF383F"/>
    <w:rsid w:val="00D10EBA"/>
    <w:rsid w:val="00D15ACF"/>
    <w:rsid w:val="00D3006E"/>
    <w:rsid w:val="00D55F3C"/>
    <w:rsid w:val="00D671D5"/>
    <w:rsid w:val="00D83C14"/>
    <w:rsid w:val="00DC6F28"/>
    <w:rsid w:val="00DE1139"/>
    <w:rsid w:val="00DE603E"/>
    <w:rsid w:val="00E03EC6"/>
    <w:rsid w:val="00E121AA"/>
    <w:rsid w:val="00E27AA5"/>
    <w:rsid w:val="00E3116A"/>
    <w:rsid w:val="00E36B9B"/>
    <w:rsid w:val="00E45512"/>
    <w:rsid w:val="00E46AB8"/>
    <w:rsid w:val="00E531F0"/>
    <w:rsid w:val="00E71BFD"/>
    <w:rsid w:val="00E75E93"/>
    <w:rsid w:val="00E82607"/>
    <w:rsid w:val="00E8285F"/>
    <w:rsid w:val="00E82BF8"/>
    <w:rsid w:val="00EC335B"/>
    <w:rsid w:val="00EF101B"/>
    <w:rsid w:val="00EF522C"/>
    <w:rsid w:val="00F03207"/>
    <w:rsid w:val="00F11FBC"/>
    <w:rsid w:val="00F23D65"/>
    <w:rsid w:val="00F247F3"/>
    <w:rsid w:val="00F32257"/>
    <w:rsid w:val="00F8331E"/>
    <w:rsid w:val="00F964C3"/>
    <w:rsid w:val="00FC5494"/>
    <w:rsid w:val="00FC6F76"/>
    <w:rsid w:val="00FD0253"/>
    <w:rsid w:val="00FD3DB9"/>
    <w:rsid w:val="00FE0CD2"/>
    <w:rsid w:val="00FE79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20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15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465809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465809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BD5A1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BD5A1F"/>
  </w:style>
  <w:style w:type="paragraph" w:styleId="NormalWeb">
    <w:name w:val="Normal (Web)"/>
    <w:basedOn w:val="Normal"/>
    <w:uiPriority w:val="99"/>
    <w:unhideWhenUsed/>
    <w:rsid w:val="008574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8574DF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8574D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8574DF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20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15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465809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465809"/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BD5A1F"/>
    <w:pPr>
      <w:spacing w:after="120"/>
      <w:ind w:left="283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BD5A1F"/>
  </w:style>
  <w:style w:type="paragraph" w:styleId="NormalWeb">
    <w:name w:val="Normal (Web)"/>
    <w:basedOn w:val="Normal"/>
    <w:uiPriority w:val="99"/>
    <w:unhideWhenUsed/>
    <w:rsid w:val="008574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8574DF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8574D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8574DF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245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BD4776-D3C3-48B5-BA3C-79545CEBD1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26</Words>
  <Characters>1248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4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STEMAS</dc:creator>
  <cp:lastModifiedBy>Diego Trujillo</cp:lastModifiedBy>
  <cp:revision>4</cp:revision>
  <dcterms:created xsi:type="dcterms:W3CDTF">2013-02-07T19:18:00Z</dcterms:created>
  <dcterms:modified xsi:type="dcterms:W3CDTF">2013-02-08T20:10:00Z</dcterms:modified>
</cp:coreProperties>
</file>